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3EA364B" w:rsidR="00CA09B2" w:rsidRDefault="009C6869" w:rsidP="00F14125">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 xml:space="preserve">(and 7541)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A440B3" w:rsidRDefault="00A440B3">
                            <w:pPr>
                              <w:pStyle w:val="T1"/>
                              <w:spacing w:after="120"/>
                            </w:pPr>
                            <w:r>
                              <w:t>Abstract</w:t>
                            </w:r>
                          </w:p>
                          <w:p w14:paraId="0425380D" w14:textId="62842E0C" w:rsidR="00A440B3" w:rsidRDefault="00A440B3" w:rsidP="000240D0">
                            <w:r>
                              <w:t xml:space="preserve">This submission proposes resolution for CID 7087, 7088 </w:t>
                            </w:r>
                          </w:p>
                          <w:p w14:paraId="03E7736E" w14:textId="4D12E22B" w:rsidR="00A440B3" w:rsidRDefault="00A440B3" w:rsidP="00F14125">
                            <w:r>
                              <w:t>Also consider CID 7541</w:t>
                            </w:r>
                          </w:p>
                          <w:p w14:paraId="6143FA1B" w14:textId="77777777" w:rsidR="00A440B3" w:rsidRDefault="00A440B3" w:rsidP="000240D0"/>
                          <w:p w14:paraId="07DED207" w14:textId="77777777" w:rsidR="00A440B3" w:rsidRDefault="00A440B3" w:rsidP="000240D0"/>
                          <w:p w14:paraId="792E16FD" w14:textId="77777777" w:rsidR="00A440B3" w:rsidRDefault="00A440B3" w:rsidP="006832AA">
                            <w:pPr>
                              <w:jc w:val="both"/>
                            </w:pPr>
                            <w:r w:rsidRPr="007E75AC">
                              <w:rPr>
                                <w:highlight w:val="green"/>
                              </w:rPr>
                              <w:t>Green</w:t>
                            </w:r>
                            <w:r>
                              <w:t xml:space="preserve"> indicates material agreed to in the group, </w:t>
                            </w:r>
                          </w:p>
                          <w:p w14:paraId="2199A832" w14:textId="77777777" w:rsidR="00A440B3" w:rsidRPr="00A0482F" w:rsidRDefault="00A440B3"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A440B3" w:rsidRDefault="00A440B3" w:rsidP="006832AA">
                            <w:pPr>
                              <w:jc w:val="both"/>
                            </w:pPr>
                            <w:proofErr w:type="gramStart"/>
                            <w:r w:rsidRPr="00066DE4">
                              <w:rPr>
                                <w:highlight w:val="cyan"/>
                              </w:rPr>
                              <w:t>cyan</w:t>
                            </w:r>
                            <w:proofErr w:type="gramEnd"/>
                            <w:r>
                              <w:t xml:space="preserve"> material not to be overlooked.  </w:t>
                            </w:r>
                          </w:p>
                          <w:p w14:paraId="3A97AE21" w14:textId="77777777" w:rsidR="00A440B3" w:rsidRDefault="00A440B3" w:rsidP="006832AA">
                            <w:pPr>
                              <w:jc w:val="both"/>
                            </w:pPr>
                          </w:p>
                          <w:p w14:paraId="722F1938" w14:textId="77777777" w:rsidR="00A440B3" w:rsidRDefault="00A440B3" w:rsidP="006832AA">
                            <w:pPr>
                              <w:jc w:val="both"/>
                            </w:pPr>
                            <w:r>
                              <w:t>The “Final” view should be selected in Word.</w:t>
                            </w:r>
                          </w:p>
                          <w:p w14:paraId="3273BE81" w14:textId="77777777" w:rsidR="00A440B3" w:rsidRDefault="00A440B3"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A440B3" w:rsidRDefault="00A440B3">
                      <w:pPr>
                        <w:pStyle w:val="T1"/>
                        <w:spacing w:after="120"/>
                      </w:pPr>
                      <w:r>
                        <w:t>Abstract</w:t>
                      </w:r>
                    </w:p>
                    <w:p w14:paraId="0425380D" w14:textId="62842E0C" w:rsidR="00A440B3" w:rsidRDefault="00A440B3" w:rsidP="000240D0">
                      <w:r>
                        <w:t xml:space="preserve">This submission proposes resolution for CID 7087, 7088 </w:t>
                      </w:r>
                    </w:p>
                    <w:p w14:paraId="03E7736E" w14:textId="4D12E22B" w:rsidR="00A440B3" w:rsidRDefault="00A440B3" w:rsidP="00F14125">
                      <w:r>
                        <w:t>Also consider CID 7541</w:t>
                      </w:r>
                    </w:p>
                    <w:p w14:paraId="6143FA1B" w14:textId="77777777" w:rsidR="00A440B3" w:rsidRDefault="00A440B3" w:rsidP="000240D0"/>
                    <w:p w14:paraId="07DED207" w14:textId="77777777" w:rsidR="00A440B3" w:rsidRDefault="00A440B3" w:rsidP="000240D0"/>
                    <w:p w14:paraId="792E16FD" w14:textId="77777777" w:rsidR="00A440B3" w:rsidRDefault="00A440B3" w:rsidP="006832AA">
                      <w:pPr>
                        <w:jc w:val="both"/>
                      </w:pPr>
                      <w:r w:rsidRPr="007E75AC">
                        <w:rPr>
                          <w:highlight w:val="green"/>
                        </w:rPr>
                        <w:t>Green</w:t>
                      </w:r>
                      <w:r>
                        <w:t xml:space="preserve"> indicates material agreed to in the group, </w:t>
                      </w:r>
                    </w:p>
                    <w:p w14:paraId="2199A832" w14:textId="77777777" w:rsidR="00A440B3" w:rsidRPr="00A0482F" w:rsidRDefault="00A440B3"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A440B3" w:rsidRDefault="00A440B3" w:rsidP="006832AA">
                      <w:pPr>
                        <w:jc w:val="both"/>
                      </w:pPr>
                      <w:proofErr w:type="gramStart"/>
                      <w:r w:rsidRPr="00066DE4">
                        <w:rPr>
                          <w:highlight w:val="cyan"/>
                        </w:rPr>
                        <w:t>cyan</w:t>
                      </w:r>
                      <w:proofErr w:type="gramEnd"/>
                      <w:r>
                        <w:t xml:space="preserve"> material not to be overlooked.  </w:t>
                      </w:r>
                    </w:p>
                    <w:p w14:paraId="3A97AE21" w14:textId="77777777" w:rsidR="00A440B3" w:rsidRDefault="00A440B3" w:rsidP="006832AA">
                      <w:pPr>
                        <w:jc w:val="both"/>
                      </w:pPr>
                    </w:p>
                    <w:p w14:paraId="722F1938" w14:textId="77777777" w:rsidR="00A440B3" w:rsidRDefault="00A440B3" w:rsidP="006832AA">
                      <w:pPr>
                        <w:jc w:val="both"/>
                      </w:pPr>
                      <w:r>
                        <w:t>The “Final” view should be selected in Word.</w:t>
                      </w:r>
                    </w:p>
                    <w:p w14:paraId="3273BE81" w14:textId="77777777" w:rsidR="00A440B3" w:rsidRDefault="00A440B3"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7E2EE569" w14:textId="77777777" w:rsidR="00F14125" w:rsidRDefault="00F14125" w:rsidP="006F0F82">
      <w:pPr>
        <w:rPr>
          <w:sz w:val="24"/>
          <w:szCs w:val="24"/>
          <w:u w:val="single"/>
        </w:rPr>
      </w:pPr>
    </w:p>
    <w:p w14:paraId="6823ED7F" w14:textId="77777777" w:rsidR="00F14125" w:rsidRDefault="00F14125" w:rsidP="006F0F82">
      <w:pPr>
        <w:rPr>
          <w:sz w:val="24"/>
          <w:szCs w:val="24"/>
          <w:u w:val="single"/>
        </w:rPr>
      </w:pPr>
    </w:p>
    <w:p w14:paraId="42E147D6" w14:textId="77777777" w:rsidR="00336B12" w:rsidRDefault="005F34E5" w:rsidP="006F0F82">
      <w:pPr>
        <w:rPr>
          <w:sz w:val="24"/>
          <w:szCs w:val="24"/>
          <w:u w:val="single"/>
        </w:rPr>
      </w:pPr>
      <w:r w:rsidRPr="004F5246">
        <w:rPr>
          <w:sz w:val="24"/>
          <w:szCs w:val="24"/>
          <w:u w:val="single"/>
        </w:rPr>
        <w:lastRenderedPageBreak/>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324BAC4A" w14:textId="03A099EC" w:rsidR="006C5C54" w:rsidRDefault="006C5C54" w:rsidP="00F14125">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5A55E24C" w:rsidR="006C5C54" w:rsidRDefault="00F14125" w:rsidP="006C5C54">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6C5C54" w:rsidRPr="000229C3">
        <w:rPr>
          <w:rFonts w:ascii="TimesNewRomanPSMT" w:hAnsi="TimesNewRomanPSMT" w:cs="TimesNewRomanPSMT"/>
          <w:i/>
          <w:lang w:val="en-US" w:eastAsia="ja-JP"/>
        </w:rPr>
        <w:t xml:space="preserve">Each EDCAF shall maintain a </w:t>
      </w:r>
      <w:proofErr w:type="spellStart"/>
      <w:r w:rsidR="006C5C54" w:rsidRPr="000229C3">
        <w:rPr>
          <w:rFonts w:ascii="TimesNewRomanPSMT" w:hAnsi="TimesNewRomanPSMT" w:cs="TimesNewRomanPSMT"/>
          <w:i/>
          <w:lang w:val="en-US" w:eastAsia="ja-JP"/>
        </w:rPr>
        <w:t>backoff</w:t>
      </w:r>
      <w:proofErr w:type="spellEnd"/>
      <w:r w:rsidR="006C5C54" w:rsidRPr="000229C3">
        <w:rPr>
          <w:rFonts w:ascii="TimesNewRomanPSMT" w:hAnsi="TimesNewRomanPSMT" w:cs="TimesNewRomanPSMT"/>
          <w:i/>
          <w:lang w:val="en-US" w:eastAsia="ja-JP"/>
        </w:rPr>
        <w:t xml:space="preserve"> timer, which has a value measured in </w:t>
      </w:r>
      <w:del w:id="0" w:author="Graham Smith" w:date="2016-02-08T10:25:00Z">
        <w:r w:rsidR="006C5C54" w:rsidRPr="000229C3" w:rsidDel="006C5C54">
          <w:rPr>
            <w:rFonts w:ascii="TimesNewRomanPSMT" w:hAnsi="TimesNewRomanPSMT" w:cs="TimesNewRomanPSMT"/>
            <w:i/>
            <w:lang w:val="en-US" w:eastAsia="ja-JP"/>
          </w:rPr>
          <w:delText>backoff slots as described below</w:delText>
        </w:r>
      </w:del>
      <w:ins w:id="1" w:author="Graham Smith" w:date="2016-02-08T10:26:00Z">
        <w:r w:rsidR="006C5C54">
          <w:rPr>
            <w:rFonts w:ascii="TimesNewRomanPSMT" w:hAnsi="TimesNewRomanPSMT" w:cs="TimesNewRomanPSMT"/>
            <w:i/>
            <w:lang w:val="en-US" w:eastAsia="ja-JP"/>
          </w:rPr>
          <w:t xml:space="preserve">integers of </w:t>
        </w:r>
      </w:ins>
      <w:proofErr w:type="spellStart"/>
      <w:ins w:id="2" w:author="Graham Smith" w:date="2016-02-08T10:25:00Z">
        <w:r w:rsidR="006C5C54">
          <w:rPr>
            <w:rFonts w:ascii="TimesNewRomanPSMT" w:hAnsi="TimesNewRomanPSMT" w:cs="TimesNewRomanPSMT"/>
            <w:i/>
            <w:lang w:val="en-US" w:eastAsia="ja-JP"/>
          </w:rPr>
          <w:t>aSlotTime</w:t>
        </w:r>
      </w:ins>
      <w:proofErr w:type="spellEnd"/>
      <w:r w:rsidR="006C5C54"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9D536B4"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F14125">
        <w:rPr>
          <w:rFonts w:ascii="TimesNewRomanPSMT" w:hAnsi="TimesNewRomanPSMT" w:cs="TimesNewRomanPSMT"/>
          <w:i/>
          <w:lang w:val="en-US" w:eastAsia="ja-JP"/>
        </w:rPr>
        <w:t>”</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7A4F75BC"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2CF1172C" w:rsidR="00336B12" w:rsidRDefault="00336B12" w:rsidP="008F2F36">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I th</w:t>
      </w:r>
      <w:r w:rsidR="008F2F36">
        <w:t>i</w:t>
      </w:r>
      <w:r w:rsidR="00343C3C">
        <w:t>nk this should be “</w:t>
      </w:r>
      <w:r w:rsidR="00343C3C" w:rsidRPr="008F2F36">
        <w:rPr>
          <w:b/>
          <w:bCs/>
        </w:rPr>
        <w:t>after the last</w:t>
      </w:r>
      <w:r w:rsidR="008F2F36" w:rsidRPr="008F2F36">
        <w:rPr>
          <w:b/>
          <w:bCs/>
        </w:rPr>
        <w:t xml:space="preserve"> </w:t>
      </w:r>
      <w:r w:rsidR="00343C3C" w:rsidRPr="008F2F36">
        <w:rPr>
          <w:b/>
          <w:bCs/>
        </w:rPr>
        <w:t xml:space="preserve">indicated BUSY medium”.  </w:t>
      </w:r>
      <w:r w:rsidRPr="008F2F36">
        <w:rPr>
          <w:b/>
          <w:bCs/>
        </w:rPr>
        <w:t>Anyw</w:t>
      </w:r>
      <w:r w:rsidR="00A9326F" w:rsidRPr="008F2F36">
        <w:rPr>
          <w:b/>
          <w:bCs/>
        </w:rPr>
        <w:t xml:space="preserve">ay, it is simply wait </w:t>
      </w:r>
      <w:proofErr w:type="gramStart"/>
      <w:r w:rsidR="00A9326F" w:rsidRPr="008F2F36">
        <w:rPr>
          <w:b/>
          <w:bCs/>
        </w:rPr>
        <w:t>AIFS[</w:t>
      </w:r>
      <w:proofErr w:type="gramEnd"/>
      <w:r w:rsidR="00A9326F" w:rsidRPr="008F2F36">
        <w:rPr>
          <w:b/>
          <w:bCs/>
        </w:rPr>
        <w:t>AC], same as before</w:t>
      </w:r>
      <w:r w:rsidR="00A9326F">
        <w:t>.</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Pr="00F14125" w:rsidRDefault="00E032E5" w:rsidP="00336B12">
      <w:pPr>
        <w:autoSpaceDE w:val="0"/>
        <w:autoSpaceDN w:val="0"/>
        <w:adjustRightInd w:val="0"/>
        <w:rPr>
          <w:b/>
          <w:bCs/>
          <w:u w:val="single"/>
        </w:rPr>
      </w:pPr>
      <w:r w:rsidRPr="00F14125">
        <w:rPr>
          <w:b/>
          <w:bCs/>
          <w:u w:val="single"/>
        </w:rPr>
        <w:t xml:space="preserve">So none of these are slot boundaries as such they are </w:t>
      </w:r>
      <w:proofErr w:type="gramStart"/>
      <w:r w:rsidRPr="00F14125">
        <w:rPr>
          <w:b/>
          <w:bCs/>
          <w:u w:val="single"/>
        </w:rPr>
        <w:t>a time</w:t>
      </w:r>
      <w:proofErr w:type="gramEnd"/>
      <w:r w:rsidRPr="00F14125">
        <w:rPr>
          <w:b/>
          <w:bCs/>
          <w:u w:val="single"/>
        </w:rPr>
        <w:t xml:space="preserv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F353641" w:rsidR="00336B12" w:rsidRDefault="00336B12" w:rsidP="00F14125">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w:t>
      </w:r>
      <w:r w:rsidR="00F14125">
        <w:t>?</w:t>
      </w:r>
      <w:r w:rsidR="00B920E4">
        <w:t xml:space="preserve">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812B1DA" w:rsidR="001E6601" w:rsidRDefault="004D60A6" w:rsidP="008F2F36">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3D1B37">
        <w:rPr>
          <w:rFonts w:ascii="TimesNewRomanPSMT" w:hAnsi="TimesNewRomanPSMT" w:cs="TimesNewRomanPSMT"/>
          <w:b/>
          <w:bCs/>
          <w:i/>
          <w:lang w:val="en-US" w:eastAsia="ja-JP"/>
        </w:rPr>
        <w:t xml:space="preserve">If the medium is determined to be busy at any time during a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slot, then the </w:t>
      </w:r>
      <w:proofErr w:type="spellStart"/>
      <w:r w:rsidRPr="003D1B37">
        <w:rPr>
          <w:rFonts w:ascii="TimesNewRomanPSMT" w:hAnsi="TimesNewRomanPSMT" w:cs="TimesNewRomanPSMT"/>
          <w:b/>
          <w:bCs/>
          <w:i/>
          <w:lang w:val="en-US" w:eastAsia="ja-JP"/>
        </w:rPr>
        <w:t>backoff</w:t>
      </w:r>
      <w:proofErr w:type="spellEnd"/>
      <w:r w:rsidRPr="003D1B37">
        <w:rPr>
          <w:rFonts w:ascii="TimesNewRomanPSMT" w:hAnsi="TimesNewRomanPSMT" w:cs="TimesNewRomanPSMT"/>
          <w:b/>
          <w:bCs/>
          <w:i/>
          <w:lang w:val="en-US" w:eastAsia="ja-JP"/>
        </w:rPr>
        <w:t xml:space="preserve"> procedure is suspended</w:t>
      </w:r>
      <w:r w:rsidRPr="00484CF3">
        <w:rPr>
          <w:rFonts w:ascii="TimesNewRomanPSMT" w:hAnsi="TimesNewRomanPSMT" w:cs="TimesNewRomanPSMT"/>
          <w:i/>
          <w:lang w:val="en-US" w:eastAsia="ja-JP"/>
        </w:rPr>
        <w:t xml:space="preserve">;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w:t>
      </w:r>
      <w:r w:rsidRPr="003D1B37">
        <w:rPr>
          <w:rFonts w:ascii="TimesNewRomanPSMT" w:hAnsi="TimesNewRomanPSMT" w:cs="TimesNewRomanPSMT"/>
          <w:b/>
          <w:bCs/>
          <w:i/>
          <w:lang w:val="en-US" w:eastAsia="ja-JP"/>
        </w:rPr>
        <w:t>is allowed to resume</w:t>
      </w:r>
      <w:r w:rsidRPr="00484CF3">
        <w:rPr>
          <w:rFonts w:ascii="TimesNewRomanPSMT" w:hAnsi="TimesNewRomanPSMT" w:cs="TimesNewRomanPSMT"/>
          <w:i/>
          <w:lang w:val="en-US" w:eastAsia="ja-JP"/>
        </w:rPr>
        <w:t xml:space="preserv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71C78F1E"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w:t>
      </w:r>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DIFS – </w:t>
      </w:r>
      <w:proofErr w:type="spellStart"/>
      <w:r w:rsidR="00DC4444">
        <w:rPr>
          <w:rFonts w:ascii="TimesNewRomanPSMT" w:hAnsi="TimesNewRomanPSMT" w:cs="TimesNewRomanPSMT"/>
          <w:lang w:val="en-US" w:eastAsia="ja-JP"/>
        </w:rPr>
        <w:t>aRXTXTurnaroundTime</w:t>
      </w:r>
      <w:proofErr w:type="spellEnd"/>
      <w:r w:rsidR="003D1B37">
        <w:rPr>
          <w:rFonts w:ascii="TimesNewRomanPSMT" w:hAnsi="TimesNewRomanPSMT" w:cs="TimesNewRomanPSMT"/>
          <w:lang w:val="en-US" w:eastAsia="ja-JP"/>
        </w:rPr>
        <w:t>)</w:t>
      </w:r>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0B19B7D8" w14:textId="59264222" w:rsidR="00F91A49" w:rsidRPr="00DF36AD" w:rsidRDefault="0013530D">
      <w:pPr>
        <w:rPr>
          <w:i/>
        </w:rPr>
      </w:pPr>
      <w:r>
        <w:object w:dxaOrig="11085" w:dyaOrig="5626" w14:anchorId="4464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5.75pt" o:ole="">
            <v:imagedata r:id="rId11" o:title=""/>
          </v:shape>
          <o:OLEObject Type="Embed" ProgID="Visio.Drawing.11" ShapeID="_x0000_i1025" DrawAspect="Content" ObjectID="_1523331489" r:id="rId12"/>
        </w:object>
      </w:r>
    </w:p>
    <w:p w14:paraId="7A3B0831" w14:textId="77777777" w:rsidR="00AE7831" w:rsidRDefault="00AE7831"/>
    <w:p w14:paraId="1B64E149" w14:textId="77777777" w:rsidR="00F91A49" w:rsidRDefault="00AE7831">
      <w:r>
        <w:t>Note</w:t>
      </w:r>
      <w:r w:rsidR="00F91A49">
        <w:t>s:</w:t>
      </w:r>
    </w:p>
    <w:p w14:paraId="66026BE7" w14:textId="139B760D"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455B00D2" w:rsidR="00BB544A" w:rsidRPr="00985937" w:rsidRDefault="00BB544A" w:rsidP="00F14125">
      <w:pPr>
        <w:rPr>
          <w:b/>
          <w:bCs/>
          <w:u w:val="single"/>
        </w:rPr>
      </w:pPr>
      <w:r w:rsidRPr="00985937">
        <w:rPr>
          <w:b/>
          <w:bCs/>
          <w:u w:val="single"/>
        </w:rPr>
        <w:t>RESOLUTION</w:t>
      </w:r>
      <w:r w:rsidR="00985937" w:rsidRPr="00985937">
        <w:rPr>
          <w:b/>
          <w:bCs/>
          <w:u w:val="single"/>
        </w:rPr>
        <w:t xml:space="preserve"> for CIDs 7087, 7088, 7541</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3" w:author="Graham Smith" w:date="2016-03-03T08:53:00Z">
        <w:r w:rsidRPr="00DF36AD" w:rsidDel="00874963">
          <w:rPr>
            <w:rFonts w:ascii="TimesNewRomanPSMT" w:hAnsi="TimesNewRomanPSMT" w:cs="TimesNewRomanPSMT"/>
            <w:lang w:val="en-US" w:eastAsia="ja-JP"/>
          </w:rPr>
          <w:delText>measured in backoff slots as described below</w:delText>
        </w:r>
      </w:del>
      <w:ins w:id="4" w:author="Graham Smith" w:date="2016-03-03T08:53:00Z">
        <w:r w:rsidR="00874963">
          <w:rPr>
            <w:rFonts w:ascii="TimesNewRomanPSMT" w:hAnsi="TimesNewRomanPSMT" w:cs="TimesNewRomanPSMT"/>
            <w:lang w:val="en-US" w:eastAsia="ja-JP"/>
          </w:rPr>
          <w:t xml:space="preserve"> de</w:t>
        </w:r>
      </w:ins>
      <w:ins w:id="5" w:author="Graham Smith" w:date="2016-03-03T08:54:00Z">
        <w:r w:rsidR="00874963">
          <w:rPr>
            <w:rFonts w:ascii="TimesNewRomanPSMT" w:hAnsi="TimesNewRomanPSMT" w:cs="TimesNewRomanPSMT"/>
            <w:lang w:val="en-US" w:eastAsia="ja-JP"/>
          </w:rPr>
          <w:t>termined</w:t>
        </w:r>
      </w:ins>
      <w:ins w:id="6" w:author="Graham Smith" w:date="2016-03-03T08:53:00Z">
        <w:r w:rsidR="00874963">
          <w:rPr>
            <w:rFonts w:ascii="TimesNewRomanPSMT" w:hAnsi="TimesNewRomanPSMT" w:cs="TimesNewRomanPSMT"/>
            <w:lang w:val="en-US" w:eastAsia="ja-JP"/>
          </w:rPr>
          <w:t xml:space="preserve"> using </w:t>
        </w:r>
      </w:ins>
      <w:ins w:id="7" w:author="Graham Smith" w:date="2016-03-03T08:54:00Z">
        <w:r w:rsidR="00874963">
          <w:rPr>
            <w:rFonts w:ascii="TimesNewRomanPSMT" w:hAnsi="TimesNewRomanPSMT" w:cs="TimesNewRomanPSMT"/>
            <w:lang w:val="en-US" w:eastAsia="ja-JP"/>
          </w:rPr>
          <w:t xml:space="preserve">equation </w:t>
        </w:r>
      </w:ins>
      <w:ins w:id="8"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9"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0"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1"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2"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3" w:author="Graham Smith" w:date="2016-02-02T13:52:00Z">
        <w:r w:rsidR="000A7256">
          <w:rPr>
            <w:rFonts w:ascii="TimesNewRomanPSMT" w:hAnsi="TimesNewRomanPSMT" w:cs="TimesNewRomanPSMT"/>
            <w:szCs w:val="22"/>
            <w:lang w:val="en-US" w:eastAsia="ja-JP"/>
          </w:rPr>
          <w:t>,</w:t>
        </w:r>
      </w:ins>
      <w:ins w:id="14" w:author="Graham Smith" w:date="2016-02-02T13:34:00Z">
        <w:r w:rsidR="009734DD" w:rsidRPr="000A7256">
          <w:rPr>
            <w:rFonts w:ascii="TimesNewRomanPSMT" w:hAnsi="TimesNewRomanPSMT" w:cs="TimesNewRomanPSMT"/>
            <w:szCs w:val="22"/>
            <w:lang w:val="en-US" w:eastAsia="ja-JP"/>
          </w:rPr>
          <w:t xml:space="preserve"> </w:t>
        </w:r>
      </w:ins>
      <w:ins w:id="15"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6" w:author="Graham Smith" w:date="2016-02-02T13:51:00Z">
        <w:r w:rsidR="000A7256" w:rsidRPr="000A7256">
          <w:rPr>
            <w:rFonts w:ascii="TimesNewRomanPSMT" w:hAnsi="TimesNewRomanPSMT" w:cs="TimesNewRomanPSMT"/>
            <w:szCs w:val="22"/>
            <w:lang w:val="en-US" w:eastAsia="ja-JP"/>
          </w:rPr>
          <w:t xml:space="preserve"> or</w:t>
        </w:r>
      </w:ins>
      <w:ins w:id="17"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8"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19" w:author="Graham Smith" w:date="2016-02-02T13:52:00Z">
        <w:r w:rsidR="000A7256">
          <w:rPr>
            <w:rFonts w:ascii="TimesNewRomanPSMT" w:hAnsi="TimesNewRomanPSMT" w:cs="TimesNewRomanPSMT"/>
            <w:szCs w:val="22"/>
            <w:lang w:val="en-US" w:eastAsia="ja-JP"/>
          </w:rPr>
          <w:t xml:space="preserve">, </w:t>
        </w:r>
      </w:ins>
      <w:ins w:id="20" w:author="Graham Smith" w:date="2016-02-02T13:34:00Z">
        <w:r w:rsidR="009734DD" w:rsidRPr="000A7256">
          <w:rPr>
            <w:rFonts w:ascii="TimesNewRomanPSMT" w:hAnsi="TimesNewRomanPSMT" w:cs="TimesNewRomanPSMT"/>
            <w:szCs w:val="22"/>
            <w:lang w:val="en-US" w:eastAsia="ja-JP"/>
          </w:rPr>
          <w:t>before re</w:t>
        </w:r>
      </w:ins>
      <w:ins w:id="21" w:author="Graham Smith" w:date="2016-02-08T10:11:00Z">
        <w:r w:rsidR="000229C3">
          <w:rPr>
            <w:rFonts w:ascii="TimesNewRomanPSMT" w:hAnsi="TimesNewRomanPSMT" w:cs="TimesNewRomanPSMT"/>
            <w:szCs w:val="22"/>
            <w:lang w:val="en-US" w:eastAsia="ja-JP"/>
          </w:rPr>
          <w:t>suming</w:t>
        </w:r>
      </w:ins>
      <w:ins w:id="22" w:author="Graham Smith" w:date="2016-02-02T13:34:00Z">
        <w:r w:rsidR="009734DD" w:rsidRPr="000A7256">
          <w:rPr>
            <w:rFonts w:ascii="TimesNewRomanPSMT" w:hAnsi="TimesNewRomanPSMT" w:cs="TimesNewRomanPSMT"/>
            <w:szCs w:val="22"/>
            <w:lang w:val="en-US" w:eastAsia="ja-JP"/>
          </w:rPr>
          <w:t xml:space="preserve"> to decrement </w:t>
        </w:r>
      </w:ins>
      <w:ins w:id="23" w:author="Graham Smith" w:date="2016-02-02T13:35:00Z">
        <w:r w:rsidR="009734DD" w:rsidRPr="000A7256">
          <w:rPr>
            <w:rFonts w:ascii="TimesNewRomanPSMT" w:hAnsi="TimesNewRomanPSMT" w:cs="TimesNewRomanPSMT"/>
            <w:szCs w:val="22"/>
            <w:lang w:val="en-US" w:eastAsia="ja-JP"/>
          </w:rPr>
          <w:t>the</w:t>
        </w:r>
      </w:ins>
      <w:ins w:id="24" w:author="Graham Smith" w:date="2016-02-02T13:34:00Z">
        <w:r w:rsidR="009734DD" w:rsidRPr="000A7256">
          <w:rPr>
            <w:rFonts w:ascii="TimesNewRomanPSMT" w:hAnsi="TimesNewRomanPSMT" w:cs="TimesNewRomanPSMT"/>
            <w:szCs w:val="22"/>
            <w:lang w:val="en-US" w:eastAsia="ja-JP"/>
          </w:rPr>
          <w:t xml:space="preserve"> </w:t>
        </w:r>
      </w:ins>
      <w:proofErr w:type="spellStart"/>
      <w:ins w:id="25"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6" w:author="Graham Smith" w:date="2016-02-02T14:29:00Z">
        <w:r w:rsidRPr="00BB544A" w:rsidDel="00343C3C">
          <w:rPr>
            <w:rFonts w:ascii="TimesNewRomanPSMT" w:hAnsi="TimesNewRomanPSMT" w:cs="TimesNewRomanPSMT"/>
            <w:lang w:val="en-US" w:eastAsia="ja-JP"/>
          </w:rPr>
          <w:delText xml:space="preserve">idle </w:delText>
        </w:r>
      </w:del>
      <w:ins w:id="27"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8"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29"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0" w:author="Graham Smith" w:date="2016-02-08T12:29:00Z"/>
          <w:rFonts w:ascii="TimesNewRomanPSMT" w:hAnsi="TimesNewRomanPSMT" w:cs="TimesNewRomanPSMT"/>
          <w:szCs w:val="22"/>
          <w:lang w:val="en-US" w:eastAsia="ja-JP"/>
        </w:rPr>
      </w:pPr>
      <w:del w:id="31" w:author="Graham Smith" w:date="2016-02-02T13:43:00Z">
        <w:r w:rsidRPr="00BB544A" w:rsidDel="009734DD">
          <w:rPr>
            <w:rFonts w:ascii="TimesNewRomanPSMT" w:hAnsi="TimesNewRomanPSMT" w:cs="TimesNewRomanPSMT"/>
            <w:lang w:val="en-US" w:eastAsia="ja-JP"/>
          </w:rPr>
          <w:delText>Following aSlotTime of idle medium, which occurs i</w:delText>
        </w:r>
      </w:del>
      <w:ins w:id="32"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3" w:author="Graham Smith" w:date="2016-02-02T13:42:00Z">
        <w:r w:rsidRPr="00BB544A" w:rsidDel="009734DD">
          <w:rPr>
            <w:rFonts w:ascii="TimesNewRomanPSMT" w:hAnsi="TimesNewRomanPSMT" w:cs="TimesNewRomanPSMT"/>
            <w:lang w:val="en-US" w:eastAsia="ja-JP"/>
          </w:rPr>
          <w:delText>f</w:delText>
        </w:r>
      </w:del>
      <w:ins w:id="34"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5" w:author="Graham Smith" w:date="2016-02-02T13:40:00Z">
        <w:r w:rsidR="009734DD">
          <w:rPr>
            <w:rFonts w:ascii="TimesNewRomanPSMT" w:hAnsi="TimesNewRomanPSMT" w:cs="TimesNewRomanPSMT"/>
            <w:lang w:val="en-US" w:eastAsia="ja-JP"/>
          </w:rPr>
          <w:t>,</w:t>
        </w:r>
      </w:ins>
      <w:ins w:id="36"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7"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8" w:author="Graham Smith" w:date="2016-02-08T12:31:00Z">
        <w:r w:rsidR="00796BE3">
          <w:rPr>
            <w:rFonts w:ascii="TimesNewRomanPSMT" w:hAnsi="TimesNewRomanPSMT" w:cs="TimesNewRomanPSMT"/>
            <w:szCs w:val="22"/>
            <w:lang w:val="en-US" w:eastAsia="ja-JP"/>
          </w:rPr>
          <w:t>,</w:t>
        </w:r>
      </w:ins>
      <w:ins w:id="39"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0" w:author="Graham Smith" w:date="2016-02-08T12:31:00Z">
        <w:r w:rsidR="00796BE3">
          <w:rPr>
            <w:rFonts w:ascii="TimesNewRomanPSMT" w:hAnsi="TimesNewRomanPSMT" w:cs="TimesNewRomanPSMT"/>
            <w:szCs w:val="22"/>
            <w:lang w:val="en-US" w:eastAsia="ja-JP"/>
          </w:rPr>
          <w:t>,</w:t>
        </w:r>
      </w:ins>
      <w:ins w:id="41"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2"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3" w:author="Graham Smith" w:date="2016-02-02T13:45:00Z"/>
          <w:rFonts w:ascii="TimesNewRomanPSMT" w:hAnsi="TimesNewRomanPSMT" w:cs="TimesNewRomanPSMT"/>
          <w:lang w:val="en-US" w:eastAsia="ja-JP"/>
        </w:rPr>
      </w:pPr>
      <w:del w:id="44"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5" w:author="Graham Smith" w:date="2016-02-02T13:45:00Z"/>
          <w:rFonts w:ascii="TimesNewRomanPSMT" w:hAnsi="TimesNewRomanPSMT" w:cs="TimesNewRomanPSMT"/>
          <w:lang w:val="en-US" w:eastAsia="ja-JP"/>
        </w:rPr>
      </w:pPr>
      <w:del w:id="46"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7" w:author="Graham Smith" w:date="2016-02-02T13:45:00Z"/>
          <w:rFonts w:ascii="TimesNewRomanPSMT" w:hAnsi="TimesNewRomanPSMT" w:cs="TimesNewRomanPSMT"/>
          <w:lang w:val="en-US" w:eastAsia="ja-JP"/>
        </w:rPr>
      </w:pPr>
      <w:del w:id="48"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49" w:author="Graham Smith" w:date="2016-02-02T13:45:00Z"/>
          <w:rFonts w:ascii="TimesNewRomanPSMT" w:hAnsi="TimesNewRomanPSMT" w:cs="TimesNewRomanPSMT"/>
          <w:lang w:val="en-US" w:eastAsia="ja-JP"/>
        </w:rPr>
      </w:pPr>
      <w:del w:id="50"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1" w:author="Graham Smith" w:date="2016-02-02T13:45:00Z"/>
          <w:rFonts w:ascii="TimesNewRomanPSMT" w:hAnsi="TimesNewRomanPSMT" w:cs="TimesNewRomanPSMT"/>
          <w:lang w:val="en-US" w:eastAsia="ja-JP"/>
        </w:rPr>
      </w:pPr>
      <w:del w:id="52" w:author="Graham Smith" w:date="2016-02-02T13:45:00Z">
        <w:r w:rsidRPr="00BB544A" w:rsidDel="000A7256">
          <w:rPr>
            <w:rFonts w:ascii="TimesNewRomanPSMT" w:hAnsi="TimesNewRomanPSMT" w:cs="TimesNewRomanPSMT"/>
            <w:lang w:val="en-US" w:eastAsia="ja-JP"/>
          </w:rPr>
          <w:delText>Do nothing.</w:delText>
        </w:r>
      </w:del>
    </w:p>
    <w:p w14:paraId="06D86C2C" w14:textId="0EA0F8CC" w:rsidR="003D1B37" w:rsidRPr="003D1B37" w:rsidDel="003D1B37" w:rsidRDefault="003D1B37" w:rsidP="003D1B37">
      <w:pPr>
        <w:autoSpaceDE w:val="0"/>
        <w:autoSpaceDN w:val="0"/>
        <w:adjustRightInd w:val="0"/>
        <w:ind w:left="360"/>
        <w:rPr>
          <w:del w:id="53" w:author="gsmith" w:date="2016-04-27T09:27:00Z"/>
          <w:rFonts w:ascii="TimesNewRomanPSMT" w:hAnsi="TimesNewRomanPSMT" w:cs="TimesNewRomanPSMT"/>
          <w:sz w:val="18"/>
          <w:szCs w:val="18"/>
          <w:lang w:val="en-US" w:eastAsia="ja-JP" w:bidi="he-IL"/>
        </w:rPr>
      </w:pPr>
      <w:del w:id="54" w:author="gsmith" w:date="2016-04-27T09:27:00Z">
        <w:r w:rsidRPr="003D1B37" w:rsidDel="003D1B37">
          <w:rPr>
            <w:rFonts w:ascii="TimesNewRomanPSMT" w:hAnsi="TimesNewRomanPSMT" w:cs="TimesNewRomanPSMT"/>
            <w:sz w:val="18"/>
            <w:szCs w:val="18"/>
            <w:lang w:val="en-US" w:eastAsia="ja-JP" w:bidi="he-IL"/>
          </w:rPr>
          <w:delText>NOTE—In the case that an EDCAF gains access to the channel and transmits MSDUs, A-MSDUs, or MMPDUs from a</w:delText>
        </w:r>
      </w:del>
    </w:p>
    <w:p w14:paraId="37BA8CA2" w14:textId="403844D0" w:rsidR="003D1B37" w:rsidRPr="003D1B37" w:rsidDel="003D1B37" w:rsidRDefault="003D1B37" w:rsidP="003D1B37">
      <w:pPr>
        <w:autoSpaceDE w:val="0"/>
        <w:autoSpaceDN w:val="0"/>
        <w:adjustRightInd w:val="0"/>
        <w:ind w:left="360"/>
        <w:rPr>
          <w:del w:id="55" w:author="gsmith" w:date="2016-04-27T09:27:00Z"/>
          <w:rFonts w:ascii="TimesNewRomanPSMT" w:hAnsi="TimesNewRomanPSMT" w:cs="TimesNewRomanPSMT"/>
          <w:sz w:val="18"/>
          <w:szCs w:val="18"/>
          <w:lang w:val="en-US" w:eastAsia="ja-JP" w:bidi="he-IL"/>
        </w:rPr>
      </w:pPr>
      <w:del w:id="56" w:author="gsmith" w:date="2016-04-27T09:27:00Z">
        <w:r w:rsidRPr="003D1B37" w:rsidDel="003D1B37">
          <w:rPr>
            <w:rFonts w:ascii="TimesNewRomanPSMT" w:hAnsi="TimesNewRomanPSMT" w:cs="TimesNewRomanPSMT"/>
            <w:sz w:val="18"/>
            <w:szCs w:val="18"/>
            <w:lang w:val="en-US" w:eastAsia="ja-JP" w:bidi="he-IL"/>
          </w:rPr>
          <w:delText>secondary AC, the EDCAF of the secondary AC is not affected by this operation. If the EDCAF of a secondary AC</w:delText>
        </w:r>
      </w:del>
    </w:p>
    <w:p w14:paraId="0AB1E29E" w14:textId="74874482" w:rsidR="003D1B37" w:rsidRPr="003D1B37" w:rsidDel="003D1B37" w:rsidRDefault="003D1B37" w:rsidP="003D1B37">
      <w:pPr>
        <w:autoSpaceDE w:val="0"/>
        <w:autoSpaceDN w:val="0"/>
        <w:adjustRightInd w:val="0"/>
        <w:ind w:left="360"/>
        <w:rPr>
          <w:del w:id="57" w:author="gsmith" w:date="2016-04-27T09:27:00Z"/>
          <w:rFonts w:ascii="TimesNewRomanPSMT" w:hAnsi="TimesNewRomanPSMT" w:cs="TimesNewRomanPSMT"/>
          <w:sz w:val="18"/>
          <w:szCs w:val="18"/>
          <w:lang w:val="en-US" w:eastAsia="ja-JP" w:bidi="he-IL"/>
        </w:rPr>
      </w:pPr>
      <w:del w:id="58" w:author="gsmith" w:date="2016-04-27T09:27:00Z">
        <w:r w:rsidRPr="003D1B37" w:rsidDel="003D1B37">
          <w:rPr>
            <w:rFonts w:ascii="TimesNewRomanPSMT" w:hAnsi="TimesNewRomanPSMT" w:cs="TimesNewRomanPSMT"/>
            <w:sz w:val="18"/>
            <w:szCs w:val="18"/>
            <w:lang w:val="en-US" w:eastAsia="ja-JP" w:bidi="he-IL"/>
          </w:rPr>
          <w:delText>experiences an internal collision with the EDCAF that gained access to the channel, it performs the backoff procedure</w:delText>
        </w:r>
      </w:del>
    </w:p>
    <w:p w14:paraId="654F90FA" w14:textId="5D723947" w:rsidR="003D1B37" w:rsidRPr="003D1B37" w:rsidDel="003D1B37" w:rsidRDefault="003D1B37" w:rsidP="003D1B37">
      <w:pPr>
        <w:autoSpaceDE w:val="0"/>
        <w:autoSpaceDN w:val="0"/>
        <w:adjustRightInd w:val="0"/>
        <w:ind w:left="360"/>
        <w:rPr>
          <w:del w:id="59" w:author="gsmith" w:date="2016-04-27T09:27:00Z"/>
          <w:rFonts w:ascii="TimesNewRomanPSMT" w:hAnsi="TimesNewRomanPSMT" w:cs="TimesNewRomanPSMT"/>
          <w:sz w:val="18"/>
          <w:szCs w:val="18"/>
          <w:lang w:val="en-US" w:eastAsia="ja-JP" w:bidi="he-IL"/>
        </w:rPr>
      </w:pPr>
      <w:del w:id="60" w:author="gsmith" w:date="2016-04-27T09:27:00Z">
        <w:r w:rsidRPr="003D1B37" w:rsidDel="003D1B37">
          <w:rPr>
            <w:rFonts w:ascii="TimesNewRomanPSMT" w:hAnsi="TimesNewRomanPSMT" w:cs="TimesNewRomanPSMT"/>
            <w:sz w:val="18"/>
            <w:szCs w:val="18"/>
            <w:lang w:val="en-US" w:eastAsia="ja-JP" w:bidi="he-IL"/>
          </w:rPr>
          <w:delText>regardless of the transmission of any of its MSDUs, A-MSDUs, or MMPDUs (See 10.22.2.6 (Sharing an EDCA</w:delText>
        </w:r>
      </w:del>
    </w:p>
    <w:p w14:paraId="53034110" w14:textId="2C54FC1D" w:rsidR="00BB544A" w:rsidRPr="003D1B37" w:rsidDel="003D1B37" w:rsidRDefault="003D1B37" w:rsidP="003D1B37">
      <w:pPr>
        <w:autoSpaceDE w:val="0"/>
        <w:autoSpaceDN w:val="0"/>
        <w:adjustRightInd w:val="0"/>
        <w:ind w:left="360"/>
        <w:rPr>
          <w:del w:id="61" w:author="gsmith" w:date="2016-04-27T09:27:00Z"/>
          <w:rFonts w:ascii="TimesNewRomanPSMT" w:hAnsi="TimesNewRomanPSMT" w:cs="TimesNewRomanPSMT"/>
          <w:sz w:val="20"/>
          <w:szCs w:val="18"/>
          <w:lang w:val="en-US" w:eastAsia="ja-JP"/>
        </w:rPr>
      </w:pPr>
      <w:del w:id="62" w:author="gsmith" w:date="2016-04-27T09:27:00Z">
        <w:r w:rsidRPr="003D1B37" w:rsidDel="003D1B37">
          <w:rPr>
            <w:rFonts w:ascii="TimesNewRomanPSMT" w:hAnsi="TimesNewRomanPSMT" w:cs="TimesNewRomanPSMT"/>
            <w:sz w:val="18"/>
            <w:szCs w:val="18"/>
            <w:lang w:val="en-US" w:eastAsia="ja-JP" w:bidi="he-IL"/>
          </w:rPr>
          <w:delText>TXOP)).</w:delText>
        </w:r>
      </w:del>
    </w:p>
    <w:p w14:paraId="1086EA90" w14:textId="7A1FC666" w:rsidR="00BB544A" w:rsidRPr="00BB544A" w:rsidDel="000A7256" w:rsidRDefault="00BB544A" w:rsidP="00BB544A">
      <w:pPr>
        <w:autoSpaceDE w:val="0"/>
        <w:autoSpaceDN w:val="0"/>
        <w:adjustRightInd w:val="0"/>
        <w:rPr>
          <w:del w:id="63" w:author="Graham Smith" w:date="2016-02-02T13:44:00Z"/>
          <w:rFonts w:ascii="TimesNewRomanPSMT" w:hAnsi="TimesNewRomanPSMT" w:cs="TimesNewRomanPSMT"/>
          <w:lang w:val="en-US" w:eastAsia="ja-JP"/>
        </w:rPr>
      </w:pPr>
      <w:del w:id="64"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65"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6"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67"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68" w:author="Graham Smith" w:date="2016-02-02T13:45:00Z"/>
          <w:rFonts w:ascii="TimesNewRomanPSMT" w:hAnsi="TimesNewRomanPSMT" w:cs="TimesNewRomanPSMT"/>
          <w:sz w:val="20"/>
          <w:szCs w:val="18"/>
          <w:lang w:val="en-US" w:eastAsia="ja-JP"/>
        </w:rPr>
      </w:pPr>
      <w:ins w:id="69"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70"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71"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72"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73"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74"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75"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76"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70BEF00C" w:rsidR="00D11638" w:rsidRDefault="00A440B3" w:rsidP="00D11638">
      <w:pPr>
        <w:autoSpaceDE w:val="0"/>
        <w:autoSpaceDN w:val="0"/>
        <w:adjustRightInd w:val="0"/>
      </w:pPr>
      <w:r>
        <w:object w:dxaOrig="11189" w:dyaOrig="5580" w14:anchorId="6EB8F509">
          <v:shape id="_x0000_i1028" type="#_x0000_t75" style="width:7in;height:251.15pt" o:ole="">
            <v:imagedata r:id="rId13" o:title=""/>
          </v:shape>
          <o:OLEObject Type="Embed" ProgID="Visio.Drawing.11" ShapeID="_x0000_i1028" DrawAspect="Content" ObjectID="_1523331490" r:id="rId14"/>
        </w:object>
      </w:r>
      <w:bookmarkStart w:id="77" w:name="_GoBack"/>
      <w:bookmarkEnd w:id="77"/>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A440B3" w:rsidRDefault="00A440B3">
      <w:r>
        <w:separator/>
      </w:r>
    </w:p>
  </w:endnote>
  <w:endnote w:type="continuationSeparator" w:id="0">
    <w:p w14:paraId="739F1800" w14:textId="77777777" w:rsidR="00A440B3" w:rsidRDefault="00A44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A440B3" w:rsidRDefault="00A440B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B2EBC">
      <w:rPr>
        <w:noProof/>
      </w:rPr>
      <w:t>10</w:t>
    </w:r>
    <w:r>
      <w:rPr>
        <w:noProof/>
      </w:rPr>
      <w:fldChar w:fldCharType="end"/>
    </w:r>
    <w:r>
      <w:tab/>
    </w:r>
    <w:fldSimple w:instr=" COMMENTS  \* MERGEFORMAT ">
      <w:r>
        <w:t>Graham SMIT</w:t>
      </w:r>
    </w:fldSimple>
    <w:r>
      <w:t>H (SR Technologies)</w:t>
    </w:r>
  </w:p>
  <w:p w14:paraId="5B8624E2" w14:textId="77777777" w:rsidR="00A440B3" w:rsidRDefault="00A440B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A440B3" w:rsidRDefault="00A440B3">
      <w:r>
        <w:separator/>
      </w:r>
    </w:p>
  </w:footnote>
  <w:footnote w:type="continuationSeparator" w:id="0">
    <w:p w14:paraId="3B63DB7E" w14:textId="77777777" w:rsidR="00A440B3" w:rsidRDefault="00A440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3C616ABA" w:rsidR="00A440B3" w:rsidRDefault="00A440B3" w:rsidP="000B2EBC">
    <w:pPr>
      <w:pStyle w:val="Header"/>
      <w:tabs>
        <w:tab w:val="clear" w:pos="6480"/>
        <w:tab w:val="center" w:pos="4680"/>
        <w:tab w:val="right" w:pos="9360"/>
      </w:tabs>
    </w:pPr>
    <w:fldSimple w:instr=" KEYWORDS  \* MERGEFORMAT ">
      <w:r>
        <w:t>Jan 2016</w:t>
      </w:r>
    </w:fldSimple>
    <w:r>
      <w:tab/>
    </w:r>
    <w:r>
      <w:tab/>
    </w:r>
    <w:fldSimple w:instr=" TITLE  \* MERGEFORMAT ">
      <w:r>
        <w:t>doc.: IEEE 802.11-16/0228r</w:t>
      </w:r>
    </w:fldSimple>
    <w:r w:rsidR="000B2EBC">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891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2EBC"/>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5A35"/>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3D2"/>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1B37"/>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1E90"/>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2F36"/>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0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125"/>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7208F2-BC94-4CC3-A307-770F511D0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0</Pages>
  <Words>3426</Words>
  <Characters>19531</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2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4-28T10:51:00Z</dcterms:created>
  <dcterms:modified xsi:type="dcterms:W3CDTF">2016-04-28T10:51:00Z</dcterms:modified>
</cp:coreProperties>
</file>